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199D9F" w14:textId="5CC0CD14" w:rsidR="003B586E" w:rsidRDefault="003B586E">
      <w:r>
        <w:t xml:space="preserve">Test Application Design for </w:t>
      </w:r>
      <w:r w:rsidRPr="003B586E">
        <w:t>PT Bank Mandiri (Persero) Tbk.</w:t>
      </w:r>
      <w:r>
        <w:t xml:space="preserve"> Solution Analys</w:t>
      </w:r>
    </w:p>
    <w:p w14:paraId="7B01CF6F" w14:textId="0988EF8F" w:rsidR="003B586E" w:rsidRDefault="003B586E">
      <w:r>
        <w:t>Name : Iskandar Zulkarnain</w:t>
      </w:r>
    </w:p>
    <w:p w14:paraId="4712B970" w14:textId="1B028804" w:rsidR="003B586E" w:rsidRDefault="003B586E">
      <w:r>
        <w:t xml:space="preserve">Email : </w:t>
      </w:r>
      <w:hyperlink r:id="rId4" w:history="1">
        <w:r w:rsidRPr="003C6B09">
          <w:rPr>
            <w:rStyle w:val="Hyperlink"/>
          </w:rPr>
          <w:t>Iskandar.Zulkarnain0585@gmail.com</w:t>
        </w:r>
      </w:hyperlink>
    </w:p>
    <w:p w14:paraId="695DB4FC" w14:textId="77777777" w:rsidR="003B586E" w:rsidRDefault="003B586E"/>
    <w:p w14:paraId="37E09AFF" w14:textId="44366806" w:rsidR="003B586E" w:rsidRDefault="003B586E">
      <w:r>
        <w:t xml:space="preserve">Architecture </w:t>
      </w:r>
    </w:p>
    <w:p w14:paraId="49D58775" w14:textId="4EEA7EA5" w:rsidR="003B586E" w:rsidRDefault="00FE51BA">
      <w:r>
        <w:object w:dxaOrig="13341" w:dyaOrig="6051" w14:anchorId="0BFBF3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204.5pt" o:ole="">
            <v:imagedata r:id="rId5" o:title=""/>
          </v:shape>
          <o:OLEObject Type="Embed" ProgID="Visio.Drawing.15" ShapeID="_x0000_i1025" DrawAspect="Content" ObjectID="_1749242356" r:id="rId6"/>
        </w:object>
      </w:r>
    </w:p>
    <w:sectPr w:rsidR="003B586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586E"/>
    <w:rsid w:val="002E657D"/>
    <w:rsid w:val="003B586E"/>
    <w:rsid w:val="00494D60"/>
    <w:rsid w:val="006C2703"/>
    <w:rsid w:val="00A21EC7"/>
    <w:rsid w:val="00FE51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D4F463"/>
  <w15:chartTrackingRefBased/>
  <w15:docId w15:val="{698EFE37-188D-4D12-A379-D5B993775C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D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3B586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3B586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hyperlink" Target="mailto:Iskandar.Zulkarnain0585@gmail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</Pages>
  <Words>36</Words>
  <Characters>20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kandar Zulkarnain</dc:creator>
  <cp:keywords/>
  <dc:description/>
  <cp:lastModifiedBy>Iskandar Zulkarnain</cp:lastModifiedBy>
  <cp:revision>1</cp:revision>
  <dcterms:created xsi:type="dcterms:W3CDTF">2023-06-25T16:40:00Z</dcterms:created>
  <dcterms:modified xsi:type="dcterms:W3CDTF">2023-06-25T16:53:00Z</dcterms:modified>
</cp:coreProperties>
</file>